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2047" w:rsidRPr="00D12047" w:rsidRDefault="00D12047">
      <w:pPr>
        <w:rPr>
          <w:b/>
        </w:rPr>
      </w:pPr>
      <w:r w:rsidRPr="00D12047">
        <w:rPr>
          <w:rFonts w:hint="eastAsia"/>
          <w:b/>
        </w:rPr>
        <w:t>录屏方案</w:t>
      </w:r>
      <w:bookmarkStart w:id="0" w:name="_GoBack"/>
      <w:bookmarkEnd w:id="0"/>
      <w:r w:rsidRPr="00D12047">
        <w:rPr>
          <w:rFonts w:hint="eastAsia"/>
          <w:b/>
        </w:rPr>
        <w:t>（平台实现）：</w:t>
      </w:r>
    </w:p>
    <w:p w:rsidR="00D12047" w:rsidRDefault="00D12047">
      <w:r>
        <w:rPr>
          <w:rFonts w:hint="eastAsia"/>
        </w:rPr>
        <w:t>（1）直播</w:t>
      </w:r>
    </w:p>
    <w:p w:rsidR="00D12047" w:rsidRDefault="00D12047">
      <w:r>
        <w:object w:dxaOrig="11900" w:dyaOrig="8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45pt;height:287.35pt" o:ole="">
            <v:imagedata r:id="rId7" o:title=""/>
          </v:shape>
          <o:OLEObject Type="Embed" ProgID="Visio.Drawing.11" ShapeID="_x0000_i1026" DrawAspect="Content" ObjectID="_1598439561" r:id="rId8"/>
        </w:object>
      </w:r>
    </w:p>
    <w:p w:rsidR="00D12047" w:rsidRDefault="00D12047">
      <w:r>
        <w:rPr>
          <w:rFonts w:hint="eastAsia"/>
        </w:rPr>
        <w:t>（2）点播：</w:t>
      </w:r>
    </w:p>
    <w:p w:rsidR="00D12047" w:rsidRDefault="0030356A">
      <w:r>
        <w:object w:dxaOrig="10752" w:dyaOrig="8243">
          <v:shape id="_x0000_i1027" type="#_x0000_t75" style="width:415.1pt;height:318.05pt" o:ole="">
            <v:imagedata r:id="rId9" o:title=""/>
          </v:shape>
          <o:OLEObject Type="Embed" ProgID="Visio.Drawing.11" ShapeID="_x0000_i1027" DrawAspect="Content" ObjectID="_1598439562" r:id="rId10"/>
        </w:object>
      </w:r>
    </w:p>
    <w:sectPr w:rsidR="00D120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25A2" w:rsidRDefault="00A125A2" w:rsidP="00D12047">
      <w:r>
        <w:separator/>
      </w:r>
    </w:p>
  </w:endnote>
  <w:endnote w:type="continuationSeparator" w:id="0">
    <w:p w:rsidR="00A125A2" w:rsidRDefault="00A125A2" w:rsidP="00D120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25A2" w:rsidRDefault="00A125A2" w:rsidP="00D12047">
      <w:r>
        <w:separator/>
      </w:r>
    </w:p>
  </w:footnote>
  <w:footnote w:type="continuationSeparator" w:id="0">
    <w:p w:rsidR="00A125A2" w:rsidRDefault="00A125A2" w:rsidP="00D120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D5C0F"/>
    <w:multiLevelType w:val="hybridMultilevel"/>
    <w:tmpl w:val="95BCB2C8"/>
    <w:lvl w:ilvl="0" w:tplc="64A200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1661E07"/>
    <w:multiLevelType w:val="hybridMultilevel"/>
    <w:tmpl w:val="EF2AB25A"/>
    <w:lvl w:ilvl="0" w:tplc="C352D22E">
      <w:start w:val="1"/>
      <w:numFmt w:val="decimal"/>
      <w:lvlText w:val="%1、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1DD32B5"/>
    <w:multiLevelType w:val="hybridMultilevel"/>
    <w:tmpl w:val="95BCB2C8"/>
    <w:lvl w:ilvl="0" w:tplc="64A200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53F5"/>
    <w:rsid w:val="000268F8"/>
    <w:rsid w:val="0030356A"/>
    <w:rsid w:val="00305948"/>
    <w:rsid w:val="00337329"/>
    <w:rsid w:val="0036283F"/>
    <w:rsid w:val="006753F5"/>
    <w:rsid w:val="00724A01"/>
    <w:rsid w:val="00797FA8"/>
    <w:rsid w:val="007A6A5D"/>
    <w:rsid w:val="00A125A2"/>
    <w:rsid w:val="00AF6083"/>
    <w:rsid w:val="00B57313"/>
    <w:rsid w:val="00C66C39"/>
    <w:rsid w:val="00C67415"/>
    <w:rsid w:val="00D12047"/>
    <w:rsid w:val="00D24384"/>
    <w:rsid w:val="00DC0690"/>
    <w:rsid w:val="00FB77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78B7CDC-94DA-432A-909E-A6AD85F7E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0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0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0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047"/>
    <w:rPr>
      <w:sz w:val="18"/>
      <w:szCs w:val="18"/>
    </w:rPr>
  </w:style>
  <w:style w:type="paragraph" w:styleId="a7">
    <w:name w:val="List Paragraph"/>
    <w:basedOn w:val="a"/>
    <w:uiPriority w:val="34"/>
    <w:qFormat/>
    <w:rsid w:val="003059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1</Pages>
  <Words>12</Words>
  <Characters>71</Characters>
  <Application>Microsoft Office Word</Application>
  <DocSecurity>0</DocSecurity>
  <Lines>1</Lines>
  <Paragraphs>1</Paragraphs>
  <ScaleCrop>false</ScaleCrop>
  <Company/>
  <LinksUpToDate>false</LinksUpToDate>
  <CharactersWithSpaces>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 YuHui[叶玉辉]</dc:creator>
  <cp:keywords/>
  <dc:description/>
  <cp:lastModifiedBy>Ye YuHui[叶玉辉]</cp:lastModifiedBy>
  <cp:revision>13</cp:revision>
  <dcterms:created xsi:type="dcterms:W3CDTF">2018-09-13T09:39:00Z</dcterms:created>
  <dcterms:modified xsi:type="dcterms:W3CDTF">2018-09-14T06:12:00Z</dcterms:modified>
</cp:coreProperties>
</file>